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6C70" w:rsidRDefault="000F6C70" w:rsidP="008B7637">
      <w:pPr>
        <w:pStyle w:val="Default"/>
        <w:jc w:val="both"/>
      </w:pPr>
    </w:p>
    <w:p w:rsidR="000F6C70" w:rsidRDefault="000F6C70" w:rsidP="008B7637">
      <w:pPr>
        <w:pStyle w:val="Default"/>
        <w:jc w:val="both"/>
      </w:pPr>
    </w:p>
    <w:p w:rsidR="000F6C70" w:rsidRDefault="000F6C70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t xml:space="preserve">A los __________ ( ) del mes de _____ del año ____, se reunieron _________________ como representante legal y ________________ Supervisor de contrato por parte de La Universidad Distrital, para terminar el Contrato _______________ teniendo como soporte el acta de entrega y recibo final debidamente aprobada por el Supervisor o Interventor del contrato, y demás documentos relacionados. </w:t>
      </w: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t xml:space="preserve">El Interventor deja constancia que el contrato _______________________ fue ejecutado con la calidad, cantidad y oportunidad contratada, igualmente certifica que el manejo de anticipo se efectuó con base en los procedimientos establecidos para ello y que el valor del mismo fue totalmente amortizado. </w:t>
      </w: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rPr>
          <w:b/>
          <w:bCs/>
        </w:rPr>
        <w:t xml:space="preserve">GENERALIDADES DEL CONTRATO </w:t>
      </w:r>
    </w:p>
    <w:p w:rsidR="008B7637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</w:p>
    <w:p w:rsidR="00D32A58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Que en ejecución del contrato ___________________, suscrito entre ________________________ y _______________________, cuenta con las características que se describen a continuación:</w:t>
      </w:r>
    </w:p>
    <w:p w:rsidR="008B7637" w:rsidRPr="00ED71DB" w:rsidRDefault="008B7637" w:rsidP="008B7637">
      <w:pPr>
        <w:pStyle w:val="Default"/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4637"/>
        <w:gridCol w:w="4638"/>
      </w:tblGrid>
      <w:tr w:rsidR="008B7637" w:rsidRPr="00ED71DB">
        <w:trPr>
          <w:trHeight w:val="206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>Tipo de contrato:</w:t>
            </w:r>
          </w:p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Contrato  No. 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Objeto: 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Localización del proyecto: 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>Plazo inicial: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>Vigencia: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Fecha de iniciación: 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Valor inicial del contrato: </w:t>
            </w:r>
          </w:p>
        </w:tc>
        <w:tc>
          <w:tcPr>
            <w:tcW w:w="4637" w:type="dxa"/>
          </w:tcPr>
          <w:p w:rsidR="008B7637" w:rsidRPr="00ED71DB" w:rsidRDefault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4637" w:type="dxa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>Contratista:</w:t>
            </w:r>
          </w:p>
        </w:tc>
        <w:tc>
          <w:tcPr>
            <w:tcW w:w="4637" w:type="dxa"/>
          </w:tcPr>
          <w:p w:rsidR="008B7637" w:rsidRPr="00ED71DB" w:rsidRDefault="008B7637" w:rsidP="008B7637">
            <w:pPr>
              <w:pStyle w:val="Default"/>
            </w:pPr>
          </w:p>
        </w:tc>
      </w:tr>
      <w:tr w:rsidR="008B7637" w:rsidRPr="00ED71DB">
        <w:trPr>
          <w:trHeight w:val="94"/>
        </w:trPr>
        <w:tc>
          <w:tcPr>
            <w:tcW w:w="9275" w:type="dxa"/>
            <w:gridSpan w:val="2"/>
          </w:tcPr>
          <w:p w:rsidR="008B7637" w:rsidRPr="00ED71DB" w:rsidRDefault="001A30B0">
            <w:pPr>
              <w:pStyle w:val="Default"/>
            </w:pPr>
            <w:r w:rsidRPr="00ED71DB">
              <w:rPr>
                <w:b/>
                <w:bCs/>
              </w:rPr>
              <w:t xml:space="preserve">Supervisor </w:t>
            </w:r>
            <w:r w:rsidR="00147D1A" w:rsidRPr="00ED71DB">
              <w:rPr>
                <w:b/>
                <w:bCs/>
              </w:rPr>
              <w:t>Universidad D</w:t>
            </w:r>
            <w:bookmarkStart w:id="0" w:name="_GoBack"/>
            <w:bookmarkEnd w:id="0"/>
            <w:r w:rsidR="00147D1A" w:rsidRPr="00ED71DB">
              <w:rPr>
                <w:b/>
                <w:bCs/>
              </w:rPr>
              <w:t>istrital</w:t>
            </w:r>
            <w:r w:rsidRPr="00ED71DB">
              <w:rPr>
                <w:b/>
                <w:bCs/>
              </w:rPr>
              <w:t xml:space="preserve">: </w:t>
            </w:r>
          </w:p>
        </w:tc>
      </w:tr>
    </w:tbl>
    <w:p w:rsidR="008B7637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8B7637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Asignación presupuestal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665"/>
        <w:gridCol w:w="2802"/>
        <w:gridCol w:w="2533"/>
      </w:tblGrid>
      <w:tr w:rsidR="008B7637" w:rsidRPr="00ED71DB" w:rsidTr="008B7637"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No.</w:t>
            </w: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($)</w:t>
            </w:r>
          </w:p>
        </w:tc>
      </w:tr>
      <w:tr w:rsidR="008B7637" w:rsidRPr="00ED71DB" w:rsidTr="008B7637"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8B7637"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8B7637" w:rsidRPr="00ED71DB" w:rsidRDefault="008B7637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800A42" w:rsidRPr="00ED71DB" w:rsidRDefault="00800A42">
      <w:pPr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br w:type="page"/>
      </w:r>
    </w:p>
    <w:p w:rsidR="008B7637" w:rsidRPr="00ED71DB" w:rsidRDefault="008B7637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lastRenderedPageBreak/>
        <w:t>Modificación del contrato</w:t>
      </w: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 xml:space="preserve">Prorrogas </w:t>
      </w:r>
    </w:p>
    <w:p w:rsidR="001A30B0" w:rsidRPr="00ED71DB" w:rsidRDefault="001A30B0" w:rsidP="001A30B0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tblInd w:w="392" w:type="dxa"/>
        <w:tblLook w:val="04A0" w:firstRow="1" w:lastRow="0" w:firstColumn="1" w:lastColumn="0" w:noHBand="0" w:noVBand="1"/>
      </w:tblPr>
      <w:tblGrid>
        <w:gridCol w:w="2993"/>
        <w:gridCol w:w="2802"/>
        <w:gridCol w:w="2533"/>
      </w:tblGrid>
      <w:tr w:rsidR="008B7637" w:rsidRPr="00ED71DB" w:rsidTr="008B7637">
        <w:tc>
          <w:tcPr>
            <w:tcW w:w="2993" w:type="dxa"/>
          </w:tcPr>
          <w:p w:rsidR="008B7637" w:rsidRPr="00ED71DB" w:rsidRDefault="008B7637" w:rsidP="008B763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lazo</w:t>
            </w:r>
          </w:p>
        </w:tc>
      </w:tr>
      <w:tr w:rsidR="008B7637" w:rsidRPr="00ED71DB" w:rsidTr="008B7637">
        <w:tc>
          <w:tcPr>
            <w:tcW w:w="299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8B7637">
        <w:tc>
          <w:tcPr>
            <w:tcW w:w="299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8B7637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Suspensiones , ampliaciones de suspensión y reiniciación</w:t>
      </w:r>
    </w:p>
    <w:p w:rsidR="008B7637" w:rsidRPr="00ED71DB" w:rsidRDefault="008B7637" w:rsidP="008B7637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tblInd w:w="392" w:type="dxa"/>
        <w:tblLook w:val="04A0" w:firstRow="1" w:lastRow="0" w:firstColumn="1" w:lastColumn="0" w:noHBand="0" w:noVBand="1"/>
      </w:tblPr>
      <w:tblGrid>
        <w:gridCol w:w="4322"/>
        <w:gridCol w:w="4006"/>
      </w:tblGrid>
      <w:tr w:rsidR="008B7637" w:rsidRPr="00ED71DB" w:rsidTr="001A30B0"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cta No.</w:t>
            </w:r>
          </w:p>
        </w:tc>
        <w:tc>
          <w:tcPr>
            <w:tcW w:w="4006" w:type="dxa"/>
          </w:tcPr>
          <w:p w:rsidR="008B7637" w:rsidRPr="00ED71DB" w:rsidRDefault="008B7637" w:rsidP="008B763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(Día/ mes/ año)</w:t>
            </w:r>
          </w:p>
        </w:tc>
      </w:tr>
      <w:tr w:rsidR="008B7637" w:rsidRPr="00ED71DB" w:rsidTr="001A30B0"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0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A30B0"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0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8B7637" w:rsidRPr="00ED71DB" w:rsidRDefault="008B7637" w:rsidP="008B7637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diciones</w:t>
      </w:r>
    </w:p>
    <w:p w:rsidR="001A07A2" w:rsidRPr="00ED71DB" w:rsidRDefault="001A07A2" w:rsidP="001A07A2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871"/>
        <w:gridCol w:w="2707"/>
        <w:gridCol w:w="2422"/>
      </w:tblGrid>
      <w:tr w:rsidR="001A07A2" w:rsidRPr="00ED71DB" w:rsidTr="001A07A2"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(Día/ mes/ año)</w:t>
            </w: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($)</w:t>
            </w:r>
          </w:p>
        </w:tc>
      </w:tr>
      <w:tr w:rsidR="001A07A2" w:rsidRPr="00ED71DB" w:rsidTr="001A07A2"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A07A2" w:rsidRPr="00ED71DB" w:rsidTr="001A07A2"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1A07A2" w:rsidP="001A07A2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Condiciones finales del contrat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4054"/>
        <w:gridCol w:w="3946"/>
      </w:tblGrid>
      <w:tr w:rsidR="008B7637" w:rsidRPr="00ED71DB" w:rsidTr="001A07A2">
        <w:tc>
          <w:tcPr>
            <w:tcW w:w="4054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lazo actual del contrato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A07A2">
        <w:tc>
          <w:tcPr>
            <w:tcW w:w="4054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final del contrato (valor más adiciones)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A07A2">
        <w:tc>
          <w:tcPr>
            <w:tcW w:w="4054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cta de entrega y recibo final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A07A2" w:rsidRPr="00ED71DB" w:rsidRDefault="001A07A2" w:rsidP="008B7637">
      <w:pPr>
        <w:jc w:val="both"/>
        <w:rPr>
          <w:rFonts w:ascii="Arial" w:hAnsi="Arial" w:cs="Arial"/>
          <w:sz w:val="24"/>
          <w:szCs w:val="24"/>
        </w:rPr>
      </w:pPr>
    </w:p>
    <w:p w:rsidR="00800A42" w:rsidRPr="00ED71DB" w:rsidRDefault="00800A42">
      <w:pPr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br w:type="page"/>
      </w:r>
    </w:p>
    <w:p w:rsidR="001A07A2" w:rsidRPr="00ED71DB" w:rsidRDefault="001A07A2" w:rsidP="008B7637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lastRenderedPageBreak/>
        <w:t>GARANTIAS: (Escriba las pólizas y sus certificados modificatorios durante el desarrollo del proyecto de acuerdo a lo exigido en el contrato)</w:t>
      </w:r>
    </w:p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1241"/>
        <w:gridCol w:w="820"/>
        <w:gridCol w:w="993"/>
        <w:gridCol w:w="1473"/>
        <w:gridCol w:w="826"/>
        <w:gridCol w:w="12"/>
        <w:gridCol w:w="839"/>
        <w:gridCol w:w="1203"/>
        <w:gridCol w:w="1313"/>
      </w:tblGrid>
      <w:tr w:rsidR="001A07A2" w:rsidRPr="00ED71DB" w:rsidTr="00800A42">
        <w:trPr>
          <w:trHeight w:val="555"/>
        </w:trPr>
        <w:tc>
          <w:tcPr>
            <w:tcW w:w="1241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mpañía de seguros</w:t>
            </w:r>
          </w:p>
        </w:tc>
        <w:tc>
          <w:tcPr>
            <w:tcW w:w="820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óliza No.</w:t>
            </w:r>
          </w:p>
        </w:tc>
        <w:tc>
          <w:tcPr>
            <w:tcW w:w="993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mparo</w:t>
            </w:r>
          </w:p>
        </w:tc>
        <w:tc>
          <w:tcPr>
            <w:tcW w:w="1473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ertificado modificatorio No.</w:t>
            </w:r>
          </w:p>
        </w:tc>
        <w:tc>
          <w:tcPr>
            <w:tcW w:w="1677" w:type="dxa"/>
            <w:gridSpan w:val="3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igencia</w:t>
            </w:r>
          </w:p>
        </w:tc>
        <w:tc>
          <w:tcPr>
            <w:tcW w:w="1203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asegurado</w:t>
            </w:r>
          </w:p>
        </w:tc>
        <w:tc>
          <w:tcPr>
            <w:tcW w:w="1313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de aprobación por parte de la UD</w:t>
            </w:r>
          </w:p>
        </w:tc>
      </w:tr>
      <w:tr w:rsidR="001A07A2" w:rsidRPr="00ED71DB" w:rsidTr="00800A42">
        <w:trPr>
          <w:trHeight w:val="132"/>
        </w:trPr>
        <w:tc>
          <w:tcPr>
            <w:tcW w:w="1241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20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3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26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Desde</w:t>
            </w:r>
          </w:p>
        </w:tc>
        <w:tc>
          <w:tcPr>
            <w:tcW w:w="851" w:type="dxa"/>
            <w:gridSpan w:val="2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hasta</w:t>
            </w:r>
          </w:p>
        </w:tc>
        <w:tc>
          <w:tcPr>
            <w:tcW w:w="1203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13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A07A2" w:rsidRPr="00ED71DB" w:rsidTr="00800A42">
        <w:tc>
          <w:tcPr>
            <w:tcW w:w="1241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20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3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38" w:type="dxa"/>
            <w:gridSpan w:val="2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39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03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13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76435" w:rsidRPr="00ED71DB" w:rsidRDefault="00F76435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F76435" w:rsidRPr="00ED71DB" w:rsidRDefault="00F76435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1A07A2" w:rsidRPr="00ED71DB" w:rsidRDefault="001A07A2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Ejecución financiera</w:t>
      </w:r>
    </w:p>
    <w:p w:rsidR="001A07A2" w:rsidRPr="00ED71DB" w:rsidRDefault="001A07A2" w:rsidP="008B7637">
      <w:pPr>
        <w:jc w:val="both"/>
        <w:rPr>
          <w:rFonts w:ascii="Arial" w:hAnsi="Arial" w:cs="Arial"/>
          <w:i/>
          <w:sz w:val="24"/>
          <w:szCs w:val="24"/>
        </w:rPr>
      </w:pPr>
      <w:r w:rsidRPr="00ED71DB">
        <w:rPr>
          <w:rFonts w:ascii="Arial" w:hAnsi="Arial" w:cs="Arial"/>
          <w:i/>
          <w:sz w:val="24"/>
          <w:szCs w:val="24"/>
        </w:rPr>
        <w:t>Balance financiero</w:t>
      </w:r>
    </w:p>
    <w:tbl>
      <w:tblPr>
        <w:tblStyle w:val="Tablaconcuadrcula"/>
        <w:tblW w:w="9180" w:type="dxa"/>
        <w:tblLayout w:type="fixed"/>
        <w:tblLook w:val="0000" w:firstRow="0" w:lastRow="0" w:firstColumn="0" w:lastColumn="0" w:noHBand="0" w:noVBand="0"/>
      </w:tblPr>
      <w:tblGrid>
        <w:gridCol w:w="4503"/>
        <w:gridCol w:w="4677"/>
      </w:tblGrid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inicial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dición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inicial más adicion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mortizado del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Reembolso rendimientos financieros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ejecutado sin ajust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Ajustes ( en el caso que aplique )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total ejecutado más ajust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girados el contratante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94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a girar por el contratante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A07A2">
        <w:trPr>
          <w:trHeight w:val="206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a girar por el contratante contra suscripción del acta de liquidación.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</w:tbl>
    <w:p w:rsidR="001A07A2" w:rsidRPr="00ED71DB" w:rsidRDefault="001A07A2" w:rsidP="008B7637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8B7637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Obligaciones 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1A07A2" w:rsidRPr="00ED71DB" w:rsidTr="001A07A2">
        <w:tc>
          <w:tcPr>
            <w:tcW w:w="4322" w:type="dxa"/>
          </w:tcPr>
          <w:p w:rsidR="001A07A2" w:rsidRPr="00ED71DB" w:rsidRDefault="001A07A2" w:rsidP="001A07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Universidad Distrital</w:t>
            </w:r>
            <w:r w:rsidR="001A30B0" w:rsidRPr="00ED71DB">
              <w:rPr>
                <w:rFonts w:ascii="Arial" w:hAnsi="Arial" w:cs="Arial"/>
                <w:b/>
                <w:sz w:val="24"/>
                <w:szCs w:val="24"/>
              </w:rPr>
              <w:t xml:space="preserve"> francisco José de Caldas</w:t>
            </w:r>
          </w:p>
        </w:tc>
        <w:tc>
          <w:tcPr>
            <w:tcW w:w="4322" w:type="dxa"/>
          </w:tcPr>
          <w:p w:rsidR="001A07A2" w:rsidRPr="00ED71DB" w:rsidRDefault="001A07A2" w:rsidP="001A07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ante</w:t>
            </w:r>
          </w:p>
          <w:p w:rsidR="001A07A2" w:rsidRPr="00ED71DB" w:rsidRDefault="001A07A2" w:rsidP="001A07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A07A2" w:rsidRPr="00ED71DB" w:rsidTr="001A07A2">
        <w:tc>
          <w:tcPr>
            <w:tcW w:w="4322" w:type="dxa"/>
          </w:tcPr>
          <w:p w:rsidR="001A07A2" w:rsidRPr="00ED71DB" w:rsidRDefault="001A07A2" w:rsidP="008B763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1A07A2" w:rsidRPr="00ED71DB" w:rsidRDefault="001A07A2" w:rsidP="008B763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322" w:type="dxa"/>
          </w:tcPr>
          <w:p w:rsidR="001A07A2" w:rsidRPr="00ED71DB" w:rsidRDefault="001A07A2" w:rsidP="008B763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1A07A2" w:rsidRPr="00ED71DB" w:rsidRDefault="001A07A2" w:rsidP="008B7637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 xml:space="preserve">Que en virtud del principio de buena fe se toma como cierta la información contenida en el presente documento, la cual fue suministrada por el Supervisor del contrato y la </w:t>
      </w:r>
      <w:r w:rsidR="00F76435" w:rsidRPr="00ED71DB">
        <w:rPr>
          <w:rFonts w:ascii="Arial" w:hAnsi="Arial" w:cs="Arial"/>
          <w:sz w:val="24"/>
          <w:szCs w:val="24"/>
        </w:rPr>
        <w:t>Interventoría</w:t>
      </w:r>
      <w:r w:rsidRPr="00ED71DB">
        <w:rPr>
          <w:rFonts w:ascii="Arial" w:hAnsi="Arial" w:cs="Arial"/>
          <w:sz w:val="24"/>
          <w:szCs w:val="24"/>
        </w:rPr>
        <w:t>.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lastRenderedPageBreak/>
        <w:t xml:space="preserve">Que las partes expresan que aceptan la liquidación descrita en la presente acta y a partir de la fecha de suscripción de la misma, previo el cumplimiento de las obligaciones pendientes, se </w:t>
      </w:r>
      <w:proofErr w:type="gramStart"/>
      <w:r w:rsidRPr="00ED71DB">
        <w:rPr>
          <w:rFonts w:ascii="Arial" w:hAnsi="Arial" w:cs="Arial"/>
          <w:sz w:val="24"/>
          <w:szCs w:val="24"/>
        </w:rPr>
        <w:t>liberan</w:t>
      </w:r>
      <w:proofErr w:type="gramEnd"/>
      <w:r w:rsidRPr="00ED71DB">
        <w:rPr>
          <w:rFonts w:ascii="Arial" w:hAnsi="Arial" w:cs="Arial"/>
          <w:sz w:val="24"/>
          <w:szCs w:val="24"/>
        </w:rPr>
        <w:t xml:space="preserve"> mutuamente de cualquier obligación que pueda derivarse del cumplimiento de su objeto, y en consecuencia se declaran a paz y salvo por tal concepto.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Forma parte integral de la presente acta liquidación los siguientes documentos anexos: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Forma parte integral de la presente acta liquidación los siguientes documentos anexos: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1 Copia del contrato y sus modificaciones.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2 Actas de Iniciación, Terminación y Entrega y Recibo Final.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3 Relación de pagos (Balance Financiero)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1A07A2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En constancia se firma en Bogotá la presente Acta de Liquidación del Contrato ___________________ a los ____________________ ( ) días del mes de __________________ del año 2007.</w:t>
      </w: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  <w:sectPr w:rsidR="001A30B0" w:rsidRPr="00ED71DB" w:rsidSect="001A07A2">
          <w:headerReference w:type="default" r:id="rId9"/>
          <w:footerReference w:type="even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1A07A2" w:rsidRDefault="001A07A2" w:rsidP="001A07A2">
      <w:pPr>
        <w:pStyle w:val="Default"/>
        <w:jc w:val="both"/>
        <w:rPr>
          <w:b/>
        </w:rPr>
      </w:pPr>
    </w:p>
    <w:p w:rsidR="00ED71DB" w:rsidRDefault="00ED71DB" w:rsidP="001A07A2">
      <w:pPr>
        <w:pStyle w:val="Default"/>
        <w:jc w:val="both"/>
        <w:rPr>
          <w:b/>
        </w:rPr>
      </w:pPr>
    </w:p>
    <w:p w:rsidR="00ED71DB" w:rsidRPr="00ED71DB" w:rsidRDefault="00ED71DB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  <w:sectPr w:rsidR="001A30B0" w:rsidRPr="00ED71DB" w:rsidSect="001A07A2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lastRenderedPageBreak/>
        <w:t>_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Representante Legal</w:t>
      </w: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Representante Legal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lastRenderedPageBreak/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Interventor -</w:t>
      </w: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 xml:space="preserve">Supervisor – Universidad Distrital 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  <w:sectPr w:rsidR="001A07A2" w:rsidRPr="00ED71DB" w:rsidSect="001A30B0">
          <w:headerReference w:type="default" r:id="rId11"/>
          <w:footerReference w:type="default" r:id="rId12"/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1A07A2" w:rsidRPr="00ED71DB" w:rsidRDefault="001A07A2" w:rsidP="001A07A2">
      <w:pPr>
        <w:pStyle w:val="Textoindependiente"/>
        <w:jc w:val="both"/>
        <w:rPr>
          <w:b w:val="0"/>
          <w:bCs w:val="0"/>
          <w:sz w:val="18"/>
        </w:rPr>
      </w:pPr>
    </w:p>
    <w:p w:rsidR="00ED71DB" w:rsidRDefault="00ED71DB" w:rsidP="001A07A2">
      <w:pPr>
        <w:pStyle w:val="Sinespaciado"/>
        <w:rPr>
          <w:rFonts w:ascii="Arial" w:hAnsi="Arial" w:cs="Arial"/>
          <w:sz w:val="18"/>
          <w:szCs w:val="24"/>
        </w:rPr>
      </w:pPr>
    </w:p>
    <w:p w:rsidR="008603CC" w:rsidRDefault="008603CC" w:rsidP="001A07A2">
      <w:pPr>
        <w:pStyle w:val="Sinespaciado"/>
        <w:rPr>
          <w:rFonts w:ascii="Arial" w:hAnsi="Arial" w:cs="Arial"/>
          <w:sz w:val="18"/>
          <w:szCs w:val="24"/>
        </w:rPr>
      </w:pPr>
    </w:p>
    <w:p w:rsidR="001A07A2" w:rsidRPr="00ED71DB" w:rsidRDefault="001A07A2" w:rsidP="001A07A2">
      <w:pPr>
        <w:pStyle w:val="Sinespaciado"/>
        <w:rPr>
          <w:rFonts w:ascii="Arial" w:hAnsi="Arial" w:cs="Arial"/>
          <w:sz w:val="18"/>
          <w:szCs w:val="24"/>
        </w:rPr>
      </w:pPr>
      <w:r w:rsidRPr="00ED71DB">
        <w:rPr>
          <w:rFonts w:ascii="Arial" w:hAnsi="Arial" w:cs="Arial"/>
          <w:sz w:val="18"/>
          <w:szCs w:val="24"/>
        </w:rPr>
        <w:t>Revisó: Dr. Jorge Enrique Vergara Vergara-Jefe Oficina Asesora Jurídica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18"/>
          <w:szCs w:val="24"/>
        </w:rPr>
      </w:pPr>
      <w:r w:rsidRPr="00ED71DB">
        <w:rPr>
          <w:rFonts w:ascii="Arial" w:hAnsi="Arial" w:cs="Arial"/>
          <w:sz w:val="18"/>
          <w:szCs w:val="24"/>
        </w:rPr>
        <w:t>Elaboró: _________________________________</w:t>
      </w:r>
    </w:p>
    <w:sectPr w:rsidR="001A07A2" w:rsidRPr="00ED71DB" w:rsidSect="001A07A2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1854" w:rsidRDefault="00411854" w:rsidP="008B7637">
      <w:pPr>
        <w:spacing w:after="0" w:line="240" w:lineRule="auto"/>
      </w:pPr>
      <w:r>
        <w:separator/>
      </w:r>
    </w:p>
  </w:endnote>
  <w:endnote w:type="continuationSeparator" w:id="0">
    <w:p w:rsidR="00411854" w:rsidRDefault="00411854" w:rsidP="008B76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74C1" w:rsidRDefault="007574A7">
    <w:r>
      <w:cr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637" w:rsidRDefault="008B7637" w:rsidP="008B7637">
    <w:pPr>
      <w:pStyle w:val="Piedepgina"/>
      <w:tabs>
        <w:tab w:val="clear" w:pos="4252"/>
        <w:tab w:val="clear" w:pos="8504"/>
        <w:tab w:val="left" w:pos="1052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1854" w:rsidRDefault="00411854" w:rsidP="008B7637">
      <w:pPr>
        <w:spacing w:after="0" w:line="240" w:lineRule="auto"/>
      </w:pPr>
      <w:r>
        <w:separator/>
      </w:r>
    </w:p>
  </w:footnote>
  <w:footnote w:type="continuationSeparator" w:id="0">
    <w:p w:rsidR="00411854" w:rsidRDefault="00411854" w:rsidP="008B76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7A2" w:rsidRDefault="001A07A2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F6C70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0F6C70" w:rsidRPr="00AB3CDB" w:rsidRDefault="000F6C70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2534B867" wp14:editId="72930B00">
                <wp:extent cx="695325" cy="647700"/>
                <wp:effectExtent l="0" t="0" r="0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00A42">
            <w:rPr>
              <w:rFonts w:ascii="Arial" w:hAnsi="Arial" w:cs="Arial"/>
            </w:rPr>
            <w:t>ACTA DE LIQUIDACIÓN DE CONTRATO</w:t>
          </w:r>
        </w:p>
      </w:tc>
      <w:tc>
        <w:tcPr>
          <w:tcW w:w="2268" w:type="dxa"/>
          <w:vAlign w:val="center"/>
        </w:tcPr>
        <w:p w:rsidR="000F6C70" w:rsidRPr="00AB3CDB" w:rsidRDefault="000F6C70" w:rsidP="000F6C70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</w:t>
          </w:r>
          <w:r>
            <w:rPr>
              <w:rFonts w:ascii="Arial" w:hAnsi="Arial" w:cs="Arial"/>
              <w:sz w:val="16"/>
              <w:szCs w:val="16"/>
            </w:rPr>
            <w:t>3-FR-012</w:t>
          </w:r>
        </w:p>
      </w:tc>
      <w:tc>
        <w:tcPr>
          <w:tcW w:w="1843" w:type="dxa"/>
          <w:vMerge w:val="restart"/>
          <w:vAlign w:val="center"/>
        </w:tcPr>
        <w:p w:rsidR="000F6C70" w:rsidRPr="00AB3CDB" w:rsidRDefault="000F6C70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7373070" r:id="rId3"/>
            </w:object>
          </w:r>
        </w:p>
      </w:tc>
    </w:tr>
    <w:tr w:rsidR="000F6C70" w:rsidRPr="00AB3CDB" w:rsidTr="000B547F">
      <w:trPr>
        <w:jc w:val="center"/>
      </w:trPr>
      <w:tc>
        <w:tcPr>
          <w:tcW w:w="1276" w:type="dxa"/>
          <w:vMerge/>
        </w:tcPr>
        <w:p w:rsidR="000F6C70" w:rsidRPr="00AB3CDB" w:rsidRDefault="000F6C7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16788A">
            <w:rPr>
              <w:rFonts w:ascii="Arial" w:hAnsi="Arial" w:cs="Arial"/>
              <w:lang w:val="es-CO"/>
            </w:rPr>
            <w:t>Macroproceso</w:t>
          </w:r>
          <w:proofErr w:type="spellEnd"/>
          <w:r w:rsidRPr="0016788A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0F6C70" w:rsidRPr="00AB3CDB" w:rsidRDefault="000F6C70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2</w:t>
          </w:r>
        </w:p>
      </w:tc>
      <w:tc>
        <w:tcPr>
          <w:tcW w:w="1843" w:type="dxa"/>
          <w:vMerge/>
        </w:tcPr>
        <w:p w:rsidR="000F6C70" w:rsidRPr="00AB3CDB" w:rsidRDefault="000F6C70" w:rsidP="000B547F">
          <w:pPr>
            <w:pStyle w:val="Encabezado"/>
          </w:pPr>
        </w:p>
      </w:tc>
    </w:tr>
    <w:tr w:rsidR="000F6C70" w:rsidRPr="00AB3CDB" w:rsidTr="000B547F">
      <w:trPr>
        <w:jc w:val="center"/>
      </w:trPr>
      <w:tc>
        <w:tcPr>
          <w:tcW w:w="1276" w:type="dxa"/>
          <w:vMerge/>
        </w:tcPr>
        <w:p w:rsidR="000F6C70" w:rsidRPr="00AB3CDB" w:rsidRDefault="000F6C7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6788A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0F6C70" w:rsidRPr="00AB3CDB" w:rsidRDefault="000F6C70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</w:tcPr>
        <w:p w:rsidR="000F6C70" w:rsidRPr="00AB3CDB" w:rsidRDefault="000F6C70" w:rsidP="000B547F">
          <w:pPr>
            <w:pStyle w:val="Encabezado"/>
          </w:pPr>
        </w:p>
      </w:tc>
    </w:tr>
  </w:tbl>
  <w:p w:rsidR="000F6C70" w:rsidRDefault="000F6C7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637" w:rsidRDefault="008B7637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8B7637" w:rsidRPr="00AB3CDB" w:rsidTr="005456C7">
      <w:trPr>
        <w:jc w:val="center"/>
      </w:trPr>
      <w:tc>
        <w:tcPr>
          <w:tcW w:w="1276" w:type="dxa"/>
          <w:vMerge w:val="restart"/>
          <w:vAlign w:val="center"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7212E998" wp14:editId="5A985C03">
                <wp:extent cx="699770" cy="643890"/>
                <wp:effectExtent l="0" t="0" r="5080" b="381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9770" cy="643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B7637" w:rsidRPr="002D72EC" w:rsidRDefault="008B7637" w:rsidP="008B7637">
          <w:pPr>
            <w:pStyle w:val="Encabezado"/>
            <w:spacing w:before="240" w:after="240"/>
            <w:jc w:val="center"/>
            <w:rPr>
              <w:rFonts w:ascii="Arial" w:hAnsi="Arial" w:cs="Arial"/>
              <w:lang w:val="es-CO"/>
            </w:rPr>
          </w:pPr>
          <w:r w:rsidRPr="002D72EC">
            <w:rPr>
              <w:rFonts w:ascii="Arial" w:hAnsi="Arial" w:cs="Arial"/>
              <w:lang w:val="es-CO"/>
            </w:rPr>
            <w:t xml:space="preserve">ACTA </w:t>
          </w:r>
          <w:r>
            <w:rPr>
              <w:rFonts w:ascii="Arial" w:hAnsi="Arial" w:cs="Arial"/>
              <w:lang w:val="es-CO"/>
            </w:rPr>
            <w:t>DE LIQUIDACIÓN DEL CONTRATO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Código: XXX-XX-XXX</w:t>
          </w:r>
        </w:p>
      </w:tc>
      <w:tc>
        <w:tcPr>
          <w:tcW w:w="1843" w:type="dxa"/>
          <w:vMerge w:val="restart"/>
          <w:vAlign w:val="center"/>
        </w:tcPr>
        <w:p w:rsidR="008B7637" w:rsidRPr="00AB3CDB" w:rsidRDefault="00147D1A" w:rsidP="005456C7">
          <w:pPr>
            <w:pStyle w:val="Encabezado"/>
            <w:jc w:val="center"/>
            <w:rPr>
              <w:lang w:val="es-CO"/>
            </w:rPr>
          </w:pPr>
          <w:r>
            <w:rPr>
              <w:lang w:val="es-CO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74.25pt;height:27pt">
                <v:imagedata r:id="rId2" o:title=""/>
              </v:shape>
            </w:pict>
          </w:r>
        </w:p>
      </w:tc>
    </w:tr>
    <w:tr w:rsidR="008B7637" w:rsidRPr="00AB3CDB" w:rsidTr="005456C7">
      <w:trPr>
        <w:jc w:val="center"/>
      </w:trPr>
      <w:tc>
        <w:tcPr>
          <w:tcW w:w="1276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B7637" w:rsidRPr="002D72EC" w:rsidRDefault="008B7637" w:rsidP="005456C7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  <w:lang w:val="es-CO"/>
            </w:rPr>
            <w:t>Macrop</w:t>
          </w:r>
          <w:r w:rsidRPr="002D72EC">
            <w:rPr>
              <w:rFonts w:ascii="Arial" w:hAnsi="Arial" w:cs="Arial"/>
              <w:lang w:val="es-CO"/>
            </w:rPr>
            <w:t>roceso</w:t>
          </w:r>
          <w:proofErr w:type="spellEnd"/>
          <w:r w:rsidRPr="002D72EC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</w:tr>
    <w:tr w:rsidR="008B7637" w:rsidRPr="005009C5" w:rsidTr="005456C7">
      <w:trPr>
        <w:jc w:val="center"/>
      </w:trPr>
      <w:tc>
        <w:tcPr>
          <w:tcW w:w="1276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B7637" w:rsidRPr="002D72EC" w:rsidRDefault="008B7637" w:rsidP="005456C7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D72EC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Fecha de Aprobación: XX/XX/2014</w:t>
          </w:r>
        </w:p>
      </w:tc>
      <w:tc>
        <w:tcPr>
          <w:tcW w:w="1843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</w:tr>
  </w:tbl>
  <w:p w:rsidR="008B7637" w:rsidRDefault="008B7637">
    <w:pPr>
      <w:pStyle w:val="Encabezado"/>
    </w:pPr>
  </w:p>
  <w:p w:rsidR="008B7637" w:rsidRDefault="008B763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D44827"/>
    <w:multiLevelType w:val="hybridMultilevel"/>
    <w:tmpl w:val="38A20142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F3482"/>
    <w:rsid w:val="000F6C70"/>
    <w:rsid w:val="00147D1A"/>
    <w:rsid w:val="001A07A2"/>
    <w:rsid w:val="001A30B0"/>
    <w:rsid w:val="00335BAB"/>
    <w:rsid w:val="00361F56"/>
    <w:rsid w:val="003804A5"/>
    <w:rsid w:val="003E1EC4"/>
    <w:rsid w:val="00411854"/>
    <w:rsid w:val="004E5C89"/>
    <w:rsid w:val="004F3482"/>
    <w:rsid w:val="005456C7"/>
    <w:rsid w:val="00590472"/>
    <w:rsid w:val="006A62FF"/>
    <w:rsid w:val="007574A7"/>
    <w:rsid w:val="00800A42"/>
    <w:rsid w:val="00836B9D"/>
    <w:rsid w:val="008603CC"/>
    <w:rsid w:val="0089357E"/>
    <w:rsid w:val="008B7637"/>
    <w:rsid w:val="00B54051"/>
    <w:rsid w:val="00BC4045"/>
    <w:rsid w:val="00C774C1"/>
    <w:rsid w:val="00D32A58"/>
    <w:rsid w:val="00E3231F"/>
    <w:rsid w:val="00EB05C9"/>
    <w:rsid w:val="00ED71DB"/>
    <w:rsid w:val="00EF0EF4"/>
    <w:rsid w:val="00F50367"/>
    <w:rsid w:val="00F6298C"/>
    <w:rsid w:val="00F76435"/>
    <w:rsid w:val="00F80115"/>
    <w:rsid w:val="00FF3F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357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8B7637"/>
  </w:style>
  <w:style w:type="paragraph" w:styleId="Piedepgina">
    <w:name w:val="footer"/>
    <w:basedOn w:val="Normal"/>
    <w:link w:val="PiedepginaCar"/>
    <w:uiPriority w:val="99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637"/>
  </w:style>
  <w:style w:type="paragraph" w:styleId="Textodeglobo">
    <w:name w:val="Balloon Text"/>
    <w:basedOn w:val="Normal"/>
    <w:link w:val="TextodegloboCar"/>
    <w:uiPriority w:val="99"/>
    <w:semiHidden/>
    <w:unhideWhenUsed/>
    <w:rsid w:val="008B76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7637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B763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8B7637"/>
    <w:pPr>
      <w:ind w:left="720"/>
      <w:contextualSpacing/>
    </w:pPr>
  </w:style>
  <w:style w:type="table" w:styleId="Tablaconcuadrcula">
    <w:name w:val="Table Grid"/>
    <w:basedOn w:val="Tablanormal"/>
    <w:uiPriority w:val="59"/>
    <w:rsid w:val="008B76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inespaciado">
    <w:name w:val="No Spacing"/>
    <w:uiPriority w:val="1"/>
    <w:qFormat/>
    <w:rsid w:val="001A07A2"/>
    <w:pPr>
      <w:spacing w:after="0" w:line="240" w:lineRule="auto"/>
    </w:pPr>
  </w:style>
  <w:style w:type="paragraph" w:styleId="Textoindependiente">
    <w:name w:val="Body Text"/>
    <w:basedOn w:val="Normal"/>
    <w:link w:val="TextoindependienteCar"/>
    <w:rsid w:val="001A07A2"/>
    <w:pPr>
      <w:spacing w:after="0" w:line="240" w:lineRule="auto"/>
      <w:jc w:val="center"/>
    </w:pPr>
    <w:rPr>
      <w:rFonts w:ascii="Arial" w:eastAsia="Times New Roman" w:hAnsi="Arial" w:cs="Arial"/>
      <w:b/>
      <w:bCs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1A07A2"/>
    <w:rPr>
      <w:rFonts w:ascii="Arial" w:eastAsia="Times New Roman" w:hAnsi="Arial" w:cs="Arial"/>
      <w:b/>
      <w:bCs/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A5F7AD-1016-4CDF-B78A-EC2297B8F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4</Pages>
  <Words>593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3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df</cp:lastModifiedBy>
  <cp:revision>14</cp:revision>
  <dcterms:created xsi:type="dcterms:W3CDTF">2014-02-23T21:51:00Z</dcterms:created>
  <dcterms:modified xsi:type="dcterms:W3CDTF">2014-11-13T13:38:00Z</dcterms:modified>
</cp:coreProperties>
</file>